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8"/>
  </p:notesMasterIdLst>
  <p:sldIdLst>
    <p:sldId id="256" r:id="rId2"/>
    <p:sldId id="279" r:id="rId3"/>
    <p:sldId id="278" r:id="rId4"/>
    <p:sldId id="274" r:id="rId5"/>
    <p:sldId id="276" r:id="rId6"/>
    <p:sldId id="277" r:id="rId7"/>
  </p:sldIdLst>
  <p:sldSz cx="12192000" cy="6858000"/>
  <p:notesSz cx="6858000" cy="9144000"/>
  <p:embeddedFontLst>
    <p:embeddedFont>
      <p:font typeface="Amatic SC" panose="020B0604020202020204" charset="-79"/>
      <p:regular r:id="rId9"/>
      <p:bold r:id="rId10"/>
    </p:embeddedFont>
    <p:embeddedFont>
      <p:font typeface="Calibri" panose="020F0502020204030204" pitchFamily="34" charset="0"/>
      <p:regular r:id="rId11"/>
      <p:bold r:id="rId12"/>
      <p:italic r:id="rId13"/>
      <p:boldItalic r:id="rId14"/>
    </p:embeddedFont>
    <p:embeddedFont>
      <p:font typeface="Open Sans" panose="020B0604020202020204" charset="0"/>
      <p:regular r:id="rId15"/>
      <p:bold r:id="rId16"/>
      <p:italic r:id="rId17"/>
      <p:boldItalic r:id="rId1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0" d="100"/>
          <a:sy n="50" d="100"/>
        </p:scale>
        <p:origin x="437" y="3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font" Target="fonts/font5.fntdata"/><Relationship Id="rId18" Type="http://schemas.openxmlformats.org/officeDocument/2006/relationships/font" Target="fonts/font10.fntdata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font" Target="fonts/font4.fntdata"/><Relationship Id="rId17" Type="http://schemas.openxmlformats.org/officeDocument/2006/relationships/font" Target="fonts/font9.fntdata"/><Relationship Id="rId2" Type="http://schemas.openxmlformats.org/officeDocument/2006/relationships/slide" Target="slides/slide1.xml"/><Relationship Id="rId16" Type="http://schemas.openxmlformats.org/officeDocument/2006/relationships/font" Target="fonts/font8.fntdata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3.fntdata"/><Relationship Id="rId5" Type="http://schemas.openxmlformats.org/officeDocument/2006/relationships/slide" Target="slides/slide4.xml"/><Relationship Id="rId15" Type="http://schemas.openxmlformats.org/officeDocument/2006/relationships/font" Target="fonts/font7.fntdata"/><Relationship Id="rId10" Type="http://schemas.openxmlformats.org/officeDocument/2006/relationships/font" Target="fonts/font2.fntdata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font" Target="fonts/font1.fntdata"/><Relationship Id="rId14" Type="http://schemas.openxmlformats.org/officeDocument/2006/relationships/font" Target="fonts/font6.fntdata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8847429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2478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8" cy="460669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2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SzPct val="1000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SzPct val="1000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3" name="Picture 2" descr="A close up of a sign&#10;&#10;Description automatically generated">
            <a:extLst>
              <a:ext uri="{FF2B5EF4-FFF2-40B4-BE49-F238E27FC236}">
                <a16:creationId xmlns:a16="http://schemas.microsoft.com/office/drawing/2014/main" id="{E0C866CA-0893-488D-912B-50FF7B6FF86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11424" y="327811"/>
            <a:ext cx="1170791" cy="126631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2" y="1686567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7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1"/>
            <a:ext cx="10029217" cy="4416357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254" cy="82164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1081350" y="1252538"/>
            <a:ext cx="10029300" cy="2464494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8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va 2 – </a:t>
            </a:r>
            <a:r>
              <a:rPr lang="cs-CZ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kce </a:t>
            </a:r>
            <a:r>
              <a:rPr lang="en-US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endParaRPr lang="en-US" sz="8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1524000" y="4083673"/>
            <a:ext cx="9144000" cy="1180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mil Ševeček</a:t>
            </a:r>
            <a:endParaRPr lang="en-US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67CE6E5-989E-431D-ACA3-FA6238778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ítej na kurzu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605E03D-F7EF-4FE1-B2BE-C387B1F288E3}"/>
              </a:ext>
            </a:extLst>
          </p:cNvPr>
          <p:cNvSpPr txBox="1"/>
          <p:nvPr/>
        </p:nvSpPr>
        <p:spPr>
          <a:xfrm>
            <a:off x="2731154" y="4059070"/>
            <a:ext cx="22322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bg2"/>
                </a:solidFill>
              </a:rPr>
              <a:t>Vypni</a:t>
            </a:r>
            <a:r>
              <a:rPr lang="en-US"/>
              <a:t> si kameru</a:t>
            </a:r>
            <a:br>
              <a:rPr lang="en-US"/>
            </a:br>
            <a:r>
              <a:rPr lang="en-US"/>
              <a:t>a mikrof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983997-E536-4DE0-AAFE-37E653AABDB8}"/>
              </a:ext>
            </a:extLst>
          </p:cNvPr>
          <p:cNvSpPr txBox="1"/>
          <p:nvPr/>
        </p:nvSpPr>
        <p:spPr>
          <a:xfrm>
            <a:off x="623392" y="4059070"/>
            <a:ext cx="223224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Když se připojíš,</a:t>
            </a:r>
            <a:br>
              <a:rPr lang="en-US"/>
            </a:br>
            <a:r>
              <a:rPr lang="en-US" b="1">
                <a:solidFill>
                  <a:schemeClr val="bg2"/>
                </a:solidFill>
              </a:rPr>
              <a:t>představ se</a:t>
            </a:r>
            <a:r>
              <a:rPr lang="en-US"/>
              <a:t> a </a:t>
            </a:r>
            <a:r>
              <a:rPr lang="en-US" b="1">
                <a:solidFill>
                  <a:schemeClr val="bg2"/>
                </a:solidFill>
              </a:rPr>
              <a:t>pozdrav</a:t>
            </a:r>
            <a:r>
              <a:rPr lang="en-US"/>
              <a:t> ostatní :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5B97AD8-B057-4DC9-9519-30FB8B865962}"/>
              </a:ext>
            </a:extLst>
          </p:cNvPr>
          <p:cNvSpPr txBox="1"/>
          <p:nvPr/>
        </p:nvSpPr>
        <p:spPr>
          <a:xfrm>
            <a:off x="4718231" y="4059069"/>
            <a:ext cx="252866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1"/>
                </a:solidFill>
              </a:rPr>
              <a:t>Máš dotaz?</a:t>
            </a:r>
            <a:br>
              <a:rPr lang="en-US" b="1">
                <a:solidFill>
                  <a:schemeClr val="accent1"/>
                </a:solidFill>
              </a:rPr>
            </a:br>
            <a:r>
              <a:rPr lang="en-US"/>
              <a:t>Zeptej se přes mikrofon.</a:t>
            </a:r>
            <a:br>
              <a:rPr lang="en-US"/>
            </a:br>
            <a:r>
              <a:rPr lang="en-US"/>
              <a:t>Pokud by to nešlo,</a:t>
            </a:r>
            <a:br>
              <a:rPr lang="en-US"/>
            </a:br>
            <a:r>
              <a:rPr lang="en-US"/>
              <a:t>napiš ho do chatu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8E1BA03-2845-411F-A18E-4884D5725DB2}"/>
              </a:ext>
            </a:extLst>
          </p:cNvPr>
          <p:cNvSpPr txBox="1"/>
          <p:nvPr/>
        </p:nvSpPr>
        <p:spPr>
          <a:xfrm>
            <a:off x="7143015" y="4059068"/>
            <a:ext cx="22322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1"/>
                </a:solidFill>
              </a:rPr>
              <a:t>Chceš mluvit?</a:t>
            </a:r>
            <a:br>
              <a:rPr lang="en-US" b="1">
                <a:solidFill>
                  <a:schemeClr val="accent1"/>
                </a:solidFill>
              </a:rPr>
            </a:br>
            <a:r>
              <a:rPr lang="en-US" b="1">
                <a:solidFill>
                  <a:schemeClr val="bg2"/>
                </a:solidFill>
              </a:rPr>
              <a:t>Zapni</a:t>
            </a:r>
            <a:r>
              <a:rPr lang="en-US"/>
              <a:t> si mikrofon a chvilku počkej, ať je slyšet i začátek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98A256B-1CD4-4899-A1EC-B157BF61B2D9}"/>
              </a:ext>
            </a:extLst>
          </p:cNvPr>
          <p:cNvSpPr txBox="1"/>
          <p:nvPr/>
        </p:nvSpPr>
        <p:spPr>
          <a:xfrm>
            <a:off x="9387654" y="4059067"/>
            <a:ext cx="223224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Po skončení svého příspěvku si zase mikrofon </a:t>
            </a:r>
            <a:r>
              <a:rPr lang="en-US" b="1">
                <a:solidFill>
                  <a:schemeClr val="bg2"/>
                </a:solidFill>
              </a:rPr>
              <a:t>vypni</a:t>
            </a:r>
            <a:r>
              <a:rPr lang="en-US"/>
              <a:t>.</a:t>
            </a:r>
          </a:p>
        </p:txBody>
      </p:sp>
      <p:pic>
        <p:nvPicPr>
          <p:cNvPr id="10" name="Picture 9" descr="A picture containing wheel&#10;&#10;Description automatically generated">
            <a:extLst>
              <a:ext uri="{FF2B5EF4-FFF2-40B4-BE49-F238E27FC236}">
                <a16:creationId xmlns:a16="http://schemas.microsoft.com/office/drawing/2014/main" id="{C8A1FE74-B45A-4FAA-9407-8EE67CE7B1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776" y="2460412"/>
            <a:ext cx="10128448" cy="1489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9206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1DCE57D-396A-4E5C-BD8D-0F6DB9E9A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ové stránk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48F59E0-FB0A-4E3F-B388-38A2EB1C59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8555" y="1700808"/>
            <a:ext cx="8394889" cy="428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6338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Webové aplikace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43428"/>
              </p:ext>
            </p:extLst>
          </p:nvPr>
        </p:nvGraphicFramePr>
        <p:xfrm>
          <a:off x="1991544" y="1412776"/>
          <a:ext cx="8064896" cy="5058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5794744" imgH="3634669" progId="Visio.Drawing.11">
                  <p:embed/>
                </p:oleObj>
              </mc:Choice>
              <mc:Fallback>
                <p:oleObj name="Visio" r:id="rId3" imgW="5794744" imgH="36346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412776"/>
                        <a:ext cx="8064896" cy="5058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8894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odel – View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2363" y="1412776"/>
          <a:ext cx="9947275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9946947" imgH="4180694" progId="Visio.Drawing.11">
                  <p:embed/>
                </p:oleObj>
              </mc:Choice>
              <mc:Fallback>
                <p:oleObj name="Visio" r:id="rId3" imgW="9946947" imgH="4180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412776"/>
                        <a:ext cx="9947275" cy="418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8228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ontroller – Model – View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343472" y="1268760"/>
          <a:ext cx="9505056" cy="507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11874194" imgH="6334778" progId="Visio.Drawing.11">
                  <p:embed/>
                </p:oleObj>
              </mc:Choice>
              <mc:Fallback>
                <p:oleObj name="Visio" r:id="rId3" imgW="11874194" imgH="63347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472" y="1268760"/>
                        <a:ext cx="9505056" cy="5070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0842867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2</TotalTime>
  <Words>44</Words>
  <Application>Microsoft Office PowerPoint</Application>
  <PresentationFormat>Widescreen</PresentationFormat>
  <Paragraphs>12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2" baseType="lpstr">
      <vt:lpstr>Arial</vt:lpstr>
      <vt:lpstr>Calibri</vt:lpstr>
      <vt:lpstr>Open Sans</vt:lpstr>
      <vt:lpstr>Amatic SC</vt:lpstr>
      <vt:lpstr>Motiv Office</vt:lpstr>
      <vt:lpstr>Visio</vt:lpstr>
      <vt:lpstr>Java 2 – Lekce 6</vt:lpstr>
      <vt:lpstr>Vítej na kurzu</vt:lpstr>
      <vt:lpstr>Webové stránky</vt:lpstr>
      <vt:lpstr>Webové aplikace</vt:lpstr>
      <vt:lpstr>Model – View</vt:lpstr>
      <vt:lpstr>Controller – Model – View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1</dc:title>
  <dc:creator>Kamil</dc:creator>
  <cp:lastModifiedBy>Kamil Sevecek (HCI)</cp:lastModifiedBy>
  <cp:revision>49</cp:revision>
  <dcterms:modified xsi:type="dcterms:W3CDTF">2020-03-31T15:58:44Z</dcterms:modified>
</cp:coreProperties>
</file>